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323" r:id="rId2"/>
    <p:sldId id="257" r:id="rId3"/>
    <p:sldId id="258" r:id="rId4"/>
    <p:sldId id="264" r:id="rId5"/>
    <p:sldId id="319" r:id="rId6"/>
    <p:sldId id="327" r:id="rId7"/>
    <p:sldId id="360" r:id="rId8"/>
    <p:sldId id="321" r:id="rId9"/>
    <p:sldId id="266" r:id="rId10"/>
    <p:sldId id="291" r:id="rId1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D5493"/>
    <a:srgbClr val="08A2C6"/>
    <a:srgbClr val="0000FF"/>
    <a:srgbClr val="FF3300"/>
    <a:srgbClr val="FF0000"/>
    <a:srgbClr val="4979C7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47" autoAdjust="0"/>
    <p:restoredTop sz="97238" autoAdjust="0"/>
  </p:normalViewPr>
  <p:slideViewPr>
    <p:cSldViewPr>
      <p:cViewPr varScale="1">
        <p:scale>
          <a:sx n="89" d="100"/>
          <a:sy n="89" d="100"/>
        </p:scale>
        <p:origin x="90" y="630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56F315-C266-444C-ABC3-9B31D485AD8C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81832E-485D-4D28-AE8D-9D62665858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38473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2667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9787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1905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5018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44896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3269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1067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9149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377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81832E-485D-4D28-AE8D-9D626658587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8314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-06-0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6.xml"/><Relationship Id="rId7" Type="http://schemas.openxmlformats.org/officeDocument/2006/relationships/package" Target="../embeddings/Microsoft_Visio___12222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6.emf"/><Relationship Id="rId5" Type="http://schemas.openxmlformats.org/officeDocument/2006/relationships/image" Target="../media/image7.PNG"/><Relationship Id="rId10" Type="http://schemas.openxmlformats.org/officeDocument/2006/relationships/package" Target="../embeddings/Microsoft_Visio___1333322222.vsdx"/><Relationship Id="rId4" Type="http://schemas.openxmlformats.org/officeDocument/2006/relationships/image" Target="../media/image3.png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2444433333.vsdx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4140" y="411480"/>
            <a:ext cx="1429385" cy="142938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3148014"/>
            <a:ext cx="9144000" cy="1728000"/>
          </a:xfrm>
          <a:prstGeom prst="rect">
            <a:avLst/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7"/>
          <p:cNvSpPr>
            <a:spLocks noChangeAspect="1" noEditPoints="1"/>
          </p:cNvSpPr>
          <p:nvPr/>
        </p:nvSpPr>
        <p:spPr bwMode="auto">
          <a:xfrm>
            <a:off x="5357818" y="4286262"/>
            <a:ext cx="356238" cy="358812"/>
          </a:xfrm>
          <a:custGeom>
            <a:avLst/>
            <a:gdLst>
              <a:gd name="T0" fmla="*/ 661 w 904"/>
              <a:gd name="T1" fmla="*/ 461 h 905"/>
              <a:gd name="T2" fmla="*/ 661 w 904"/>
              <a:gd name="T3" fmla="*/ 339 h 905"/>
              <a:gd name="T4" fmla="*/ 605 w 904"/>
              <a:gd name="T5" fmla="*/ 339 h 905"/>
              <a:gd name="T6" fmla="*/ 605 w 904"/>
              <a:gd name="T7" fmla="*/ 461 h 905"/>
              <a:gd name="T8" fmla="*/ 456 w 904"/>
              <a:gd name="T9" fmla="*/ 610 h 905"/>
              <a:gd name="T10" fmla="*/ 453 w 904"/>
              <a:gd name="T11" fmla="*/ 610 h 905"/>
              <a:gd name="T12" fmla="*/ 452 w 904"/>
              <a:gd name="T13" fmla="*/ 610 h 905"/>
              <a:gd name="T14" fmla="*/ 451 w 904"/>
              <a:gd name="T15" fmla="*/ 610 h 905"/>
              <a:gd name="T16" fmla="*/ 448 w 904"/>
              <a:gd name="T17" fmla="*/ 610 h 905"/>
              <a:gd name="T18" fmla="*/ 299 w 904"/>
              <a:gd name="T19" fmla="*/ 461 h 905"/>
              <a:gd name="T20" fmla="*/ 299 w 904"/>
              <a:gd name="T21" fmla="*/ 339 h 905"/>
              <a:gd name="T22" fmla="*/ 244 w 904"/>
              <a:gd name="T23" fmla="*/ 339 h 905"/>
              <a:gd name="T24" fmla="*/ 244 w 904"/>
              <a:gd name="T25" fmla="*/ 461 h 905"/>
              <a:gd name="T26" fmla="*/ 419 w 904"/>
              <a:gd name="T27" fmla="*/ 664 h 905"/>
              <a:gd name="T28" fmla="*/ 419 w 904"/>
              <a:gd name="T29" fmla="*/ 752 h 905"/>
              <a:gd name="T30" fmla="*/ 295 w 904"/>
              <a:gd name="T31" fmla="*/ 787 h 905"/>
              <a:gd name="T32" fmla="*/ 610 w 904"/>
              <a:gd name="T33" fmla="*/ 787 h 905"/>
              <a:gd name="T34" fmla="*/ 484 w 904"/>
              <a:gd name="T35" fmla="*/ 751 h 905"/>
              <a:gd name="T36" fmla="*/ 484 w 904"/>
              <a:gd name="T37" fmla="*/ 664 h 905"/>
              <a:gd name="T38" fmla="*/ 661 w 904"/>
              <a:gd name="T39" fmla="*/ 461 h 905"/>
              <a:gd name="T40" fmla="*/ 450 w 904"/>
              <a:gd name="T41" fmla="*/ 558 h 905"/>
              <a:gd name="T42" fmla="*/ 452 w 904"/>
              <a:gd name="T43" fmla="*/ 558 h 905"/>
              <a:gd name="T44" fmla="*/ 454 w 904"/>
              <a:gd name="T45" fmla="*/ 558 h 905"/>
              <a:gd name="T46" fmla="*/ 554 w 904"/>
              <a:gd name="T47" fmla="*/ 459 h 905"/>
              <a:gd name="T48" fmla="*/ 554 w 904"/>
              <a:gd name="T49" fmla="*/ 218 h 905"/>
              <a:gd name="T50" fmla="*/ 454 w 904"/>
              <a:gd name="T51" fmla="*/ 118 h 905"/>
              <a:gd name="T52" fmla="*/ 452 w 904"/>
              <a:gd name="T53" fmla="*/ 118 h 905"/>
              <a:gd name="T54" fmla="*/ 450 w 904"/>
              <a:gd name="T55" fmla="*/ 118 h 905"/>
              <a:gd name="T56" fmla="*/ 351 w 904"/>
              <a:gd name="T57" fmla="*/ 218 h 905"/>
              <a:gd name="T58" fmla="*/ 351 w 904"/>
              <a:gd name="T59" fmla="*/ 459 h 905"/>
              <a:gd name="T60" fmla="*/ 450 w 904"/>
              <a:gd name="T61" fmla="*/ 558 h 905"/>
              <a:gd name="T62" fmla="*/ 452 w 904"/>
              <a:gd name="T63" fmla="*/ 0 h 905"/>
              <a:gd name="T64" fmla="*/ 904 w 904"/>
              <a:gd name="T65" fmla="*/ 453 h 905"/>
              <a:gd name="T66" fmla="*/ 452 w 904"/>
              <a:gd name="T67" fmla="*/ 905 h 905"/>
              <a:gd name="T68" fmla="*/ 0 w 904"/>
              <a:gd name="T69" fmla="*/ 453 h 905"/>
              <a:gd name="T70" fmla="*/ 452 w 904"/>
              <a:gd name="T71" fmla="*/ 0 h 9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904" h="905">
                <a:moveTo>
                  <a:pt x="661" y="461"/>
                </a:moveTo>
                <a:lnTo>
                  <a:pt x="661" y="339"/>
                </a:lnTo>
                <a:cubicBezTo>
                  <a:pt x="661" y="304"/>
                  <a:pt x="605" y="304"/>
                  <a:pt x="605" y="339"/>
                </a:cubicBezTo>
                <a:lnTo>
                  <a:pt x="605" y="461"/>
                </a:lnTo>
                <a:cubicBezTo>
                  <a:pt x="605" y="543"/>
                  <a:pt x="538" y="610"/>
                  <a:pt x="456" y="610"/>
                </a:cubicBezTo>
                <a:cubicBezTo>
                  <a:pt x="455" y="610"/>
                  <a:pt x="454" y="610"/>
                  <a:pt x="453" y="610"/>
                </a:cubicBezTo>
                <a:lnTo>
                  <a:pt x="452" y="610"/>
                </a:lnTo>
                <a:lnTo>
                  <a:pt x="451" y="610"/>
                </a:lnTo>
                <a:cubicBezTo>
                  <a:pt x="450" y="610"/>
                  <a:pt x="449" y="610"/>
                  <a:pt x="448" y="610"/>
                </a:cubicBezTo>
                <a:cubicBezTo>
                  <a:pt x="366" y="610"/>
                  <a:pt x="299" y="543"/>
                  <a:pt x="299" y="461"/>
                </a:cubicBezTo>
                <a:lnTo>
                  <a:pt x="299" y="339"/>
                </a:lnTo>
                <a:cubicBezTo>
                  <a:pt x="299" y="304"/>
                  <a:pt x="244" y="304"/>
                  <a:pt x="244" y="339"/>
                </a:cubicBezTo>
                <a:cubicBezTo>
                  <a:pt x="244" y="355"/>
                  <a:pt x="244" y="461"/>
                  <a:pt x="244" y="461"/>
                </a:cubicBezTo>
                <a:cubicBezTo>
                  <a:pt x="244" y="564"/>
                  <a:pt x="320" y="650"/>
                  <a:pt x="419" y="664"/>
                </a:cubicBezTo>
                <a:lnTo>
                  <a:pt x="419" y="752"/>
                </a:lnTo>
                <a:lnTo>
                  <a:pt x="295" y="787"/>
                </a:lnTo>
                <a:lnTo>
                  <a:pt x="610" y="787"/>
                </a:lnTo>
                <a:lnTo>
                  <a:pt x="484" y="751"/>
                </a:lnTo>
                <a:lnTo>
                  <a:pt x="484" y="664"/>
                </a:lnTo>
                <a:cubicBezTo>
                  <a:pt x="584" y="650"/>
                  <a:pt x="661" y="564"/>
                  <a:pt x="661" y="461"/>
                </a:cubicBezTo>
                <a:close/>
                <a:moveTo>
                  <a:pt x="450" y="558"/>
                </a:moveTo>
                <a:cubicBezTo>
                  <a:pt x="451" y="558"/>
                  <a:pt x="451" y="558"/>
                  <a:pt x="452" y="558"/>
                </a:cubicBezTo>
                <a:cubicBezTo>
                  <a:pt x="453" y="558"/>
                  <a:pt x="453" y="558"/>
                  <a:pt x="454" y="558"/>
                </a:cubicBezTo>
                <a:cubicBezTo>
                  <a:pt x="509" y="558"/>
                  <a:pt x="554" y="514"/>
                  <a:pt x="554" y="459"/>
                </a:cubicBezTo>
                <a:lnTo>
                  <a:pt x="554" y="218"/>
                </a:lnTo>
                <a:cubicBezTo>
                  <a:pt x="554" y="163"/>
                  <a:pt x="509" y="118"/>
                  <a:pt x="454" y="118"/>
                </a:cubicBezTo>
                <a:cubicBezTo>
                  <a:pt x="453" y="118"/>
                  <a:pt x="453" y="118"/>
                  <a:pt x="452" y="118"/>
                </a:cubicBezTo>
                <a:cubicBezTo>
                  <a:pt x="452" y="118"/>
                  <a:pt x="451" y="118"/>
                  <a:pt x="450" y="118"/>
                </a:cubicBezTo>
                <a:cubicBezTo>
                  <a:pt x="395" y="118"/>
                  <a:pt x="351" y="163"/>
                  <a:pt x="351" y="218"/>
                </a:cubicBezTo>
                <a:lnTo>
                  <a:pt x="351" y="459"/>
                </a:lnTo>
                <a:cubicBezTo>
                  <a:pt x="351" y="514"/>
                  <a:pt x="395" y="558"/>
                  <a:pt x="450" y="558"/>
                </a:cubicBezTo>
                <a:close/>
                <a:moveTo>
                  <a:pt x="452" y="0"/>
                </a:moveTo>
                <a:cubicBezTo>
                  <a:pt x="702" y="0"/>
                  <a:pt x="904" y="203"/>
                  <a:pt x="904" y="453"/>
                </a:cubicBezTo>
                <a:cubicBezTo>
                  <a:pt x="904" y="702"/>
                  <a:pt x="702" y="905"/>
                  <a:pt x="452" y="905"/>
                </a:cubicBezTo>
                <a:cubicBezTo>
                  <a:pt x="202" y="905"/>
                  <a:pt x="0" y="702"/>
                  <a:pt x="0" y="453"/>
                </a:cubicBezTo>
                <a:cubicBezTo>
                  <a:pt x="0" y="203"/>
                  <a:pt x="202" y="0"/>
                  <a:pt x="452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 sz="14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93879" y="1978462"/>
            <a:ext cx="7069906" cy="592452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5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algn="ctr"/>
            <a:r>
              <a:rPr lang="zh-CN" altLang="en-US" sz="3400" dirty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嵌入式的智能鱼缸的设计与实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15009" y="4286262"/>
            <a:ext cx="1933826" cy="377008"/>
          </a:xfrm>
          <a:prstGeom prst="rect">
            <a:avLst/>
          </a:prstGeom>
          <a:noFill/>
        </p:spPr>
        <p:txBody>
          <a:bodyPr wrap="non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accent2"/>
                </a:solidFill>
                <a:latin typeface="+mn-ea"/>
                <a:ea typeface="+mn-ea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答辩人</a:t>
            </a:r>
            <a:r>
              <a:rPr lang="zh-CN" altLang="en-US" b="1" dirty="0" smtClean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付祎诺</a:t>
            </a:r>
            <a:endParaRPr lang="zh-CN" altLang="en-US" b="1" dirty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81200" y="4286262"/>
            <a:ext cx="1933826" cy="377008"/>
          </a:xfrm>
          <a:prstGeom prst="rect">
            <a:avLst/>
          </a:prstGeom>
          <a:noFill/>
        </p:spPr>
        <p:txBody>
          <a:bodyPr wrap="none" lIns="68562" tIns="34281" rIns="68562" bIns="34281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指导老师</a:t>
            </a:r>
            <a:r>
              <a:rPr lang="zh-CN" altLang="en-US" sz="2000" b="1" dirty="0" smtClean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马翔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63490" y="3347505"/>
            <a:ext cx="3617021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b="1" dirty="0" smtClean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西安邮电大学  自动化学院</a:t>
            </a:r>
            <a:endParaRPr lang="en-US" altLang="zh-CN" b="1" dirty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86116" y="3857634"/>
            <a:ext cx="2714644" cy="374650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专业</a:t>
            </a:r>
            <a:r>
              <a:rPr lang="zh-CN" altLang="en-US" b="1" dirty="0" smtClean="0">
                <a:solidFill>
                  <a:schemeClr val="bg1">
                    <a:lumMod val="9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自动化</a:t>
            </a:r>
            <a:endParaRPr lang="en-US" altLang="zh-CN" b="1" dirty="0" smtClean="0">
              <a:solidFill>
                <a:schemeClr val="bg1">
                  <a:lumMod val="9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Freeform 8"/>
          <p:cNvSpPr>
            <a:spLocks noChangeAspect="1" noEditPoints="1"/>
          </p:cNvSpPr>
          <p:nvPr/>
        </p:nvSpPr>
        <p:spPr bwMode="auto">
          <a:xfrm>
            <a:off x="2214546" y="4286262"/>
            <a:ext cx="357308" cy="358812"/>
          </a:xfrm>
          <a:custGeom>
            <a:avLst/>
            <a:gdLst>
              <a:gd name="T0" fmla="*/ 422 w 422"/>
              <a:gd name="T1" fmla="*/ 211 h 422"/>
              <a:gd name="T2" fmla="*/ 0 w 422"/>
              <a:gd name="T3" fmla="*/ 211 h 422"/>
              <a:gd name="T4" fmla="*/ 340 w 422"/>
              <a:gd name="T5" fmla="*/ 117 h 422"/>
              <a:gd name="T6" fmla="*/ 345 w 422"/>
              <a:gd name="T7" fmla="*/ 123 h 422"/>
              <a:gd name="T8" fmla="*/ 344 w 422"/>
              <a:gd name="T9" fmla="*/ 226 h 422"/>
              <a:gd name="T10" fmla="*/ 340 w 422"/>
              <a:gd name="T11" fmla="*/ 227 h 422"/>
              <a:gd name="T12" fmla="*/ 217 w 422"/>
              <a:gd name="T13" fmla="*/ 226 h 422"/>
              <a:gd name="T14" fmla="*/ 215 w 422"/>
              <a:gd name="T15" fmla="*/ 222 h 422"/>
              <a:gd name="T16" fmla="*/ 286 w 422"/>
              <a:gd name="T17" fmla="*/ 164 h 422"/>
              <a:gd name="T18" fmla="*/ 215 w 422"/>
              <a:gd name="T19" fmla="*/ 171 h 422"/>
              <a:gd name="T20" fmla="*/ 217 w 422"/>
              <a:gd name="T21" fmla="*/ 119 h 422"/>
              <a:gd name="T22" fmla="*/ 220 w 422"/>
              <a:gd name="T23" fmla="*/ 117 h 422"/>
              <a:gd name="T24" fmla="*/ 220 w 422"/>
              <a:gd name="T25" fmla="*/ 96 h 422"/>
              <a:gd name="T26" fmla="*/ 202 w 422"/>
              <a:gd name="T27" fmla="*/ 104 h 422"/>
              <a:gd name="T28" fmla="*/ 194 w 422"/>
              <a:gd name="T29" fmla="*/ 174 h 422"/>
              <a:gd name="T30" fmla="*/ 186 w 422"/>
              <a:gd name="T31" fmla="*/ 166 h 422"/>
              <a:gd name="T32" fmla="*/ 137 w 422"/>
              <a:gd name="T33" fmla="*/ 151 h 422"/>
              <a:gd name="T34" fmla="*/ 54 w 422"/>
              <a:gd name="T35" fmla="*/ 173 h 422"/>
              <a:gd name="T36" fmla="*/ 77 w 422"/>
              <a:gd name="T37" fmla="*/ 243 h 422"/>
              <a:gd name="T38" fmla="*/ 81 w 422"/>
              <a:gd name="T39" fmla="*/ 192 h 422"/>
              <a:gd name="T40" fmla="*/ 81 w 422"/>
              <a:gd name="T41" fmla="*/ 256 h 422"/>
              <a:gd name="T42" fmla="*/ 106 w 422"/>
              <a:gd name="T43" fmla="*/ 350 h 422"/>
              <a:gd name="T44" fmla="*/ 112 w 422"/>
              <a:gd name="T45" fmla="*/ 272 h 422"/>
              <a:gd name="T46" fmla="*/ 137 w 422"/>
              <a:gd name="T47" fmla="*/ 350 h 422"/>
              <a:gd name="T48" fmla="*/ 137 w 422"/>
              <a:gd name="T49" fmla="*/ 256 h 422"/>
              <a:gd name="T50" fmla="*/ 137 w 422"/>
              <a:gd name="T51" fmla="*/ 192 h 422"/>
              <a:gd name="T52" fmla="*/ 162 w 422"/>
              <a:gd name="T53" fmla="*/ 192 h 422"/>
              <a:gd name="T54" fmla="*/ 186 w 422"/>
              <a:gd name="T55" fmla="*/ 185 h 422"/>
              <a:gd name="T56" fmla="*/ 194 w 422"/>
              <a:gd name="T57" fmla="*/ 222 h 422"/>
              <a:gd name="T58" fmla="*/ 202 w 422"/>
              <a:gd name="T59" fmla="*/ 240 h 422"/>
              <a:gd name="T60" fmla="*/ 220 w 422"/>
              <a:gd name="T61" fmla="*/ 248 h 422"/>
              <a:gd name="T62" fmla="*/ 359 w 422"/>
              <a:gd name="T63" fmla="*/ 240 h 422"/>
              <a:gd name="T64" fmla="*/ 366 w 422"/>
              <a:gd name="T65" fmla="*/ 222 h 422"/>
              <a:gd name="T66" fmla="*/ 359 w 422"/>
              <a:gd name="T67" fmla="*/ 104 h 422"/>
              <a:gd name="T68" fmla="*/ 220 w 422"/>
              <a:gd name="T69" fmla="*/ 96 h 422"/>
              <a:gd name="T70" fmla="*/ 344 w 422"/>
              <a:gd name="T71" fmla="*/ 277 h 422"/>
              <a:gd name="T72" fmla="*/ 346 w 422"/>
              <a:gd name="T73" fmla="*/ 351 h 422"/>
              <a:gd name="T74" fmla="*/ 298 w 422"/>
              <a:gd name="T75" fmla="*/ 277 h 422"/>
              <a:gd name="T76" fmla="*/ 250 w 422"/>
              <a:gd name="T77" fmla="*/ 351 h 422"/>
              <a:gd name="T78" fmla="*/ 244 w 422"/>
              <a:gd name="T79" fmla="*/ 277 h 422"/>
              <a:gd name="T80" fmla="*/ 221 w 422"/>
              <a:gd name="T81" fmla="*/ 254 h 422"/>
              <a:gd name="T82" fmla="*/ 109 w 422"/>
              <a:gd name="T83" fmla="*/ 75 h 422"/>
              <a:gd name="T84" fmla="*/ 109 w 422"/>
              <a:gd name="T85" fmla="*/ 146 h 422"/>
              <a:gd name="T86" fmla="*/ 109 w 422"/>
              <a:gd name="T87" fmla="*/ 75 h 4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2" h="422">
                <a:moveTo>
                  <a:pt x="211" y="0"/>
                </a:moveTo>
                <a:cubicBezTo>
                  <a:pt x="327" y="0"/>
                  <a:pt x="422" y="94"/>
                  <a:pt x="422" y="211"/>
                </a:cubicBezTo>
                <a:cubicBezTo>
                  <a:pt x="422" y="327"/>
                  <a:pt x="327" y="422"/>
                  <a:pt x="211" y="422"/>
                </a:cubicBezTo>
                <a:cubicBezTo>
                  <a:pt x="94" y="422"/>
                  <a:pt x="0" y="327"/>
                  <a:pt x="0" y="211"/>
                </a:cubicBezTo>
                <a:cubicBezTo>
                  <a:pt x="0" y="94"/>
                  <a:pt x="94" y="0"/>
                  <a:pt x="211" y="0"/>
                </a:cubicBezTo>
                <a:close/>
                <a:moveTo>
                  <a:pt x="340" y="117"/>
                </a:moveTo>
                <a:cubicBezTo>
                  <a:pt x="341" y="117"/>
                  <a:pt x="343" y="118"/>
                  <a:pt x="344" y="119"/>
                </a:cubicBezTo>
                <a:cubicBezTo>
                  <a:pt x="345" y="120"/>
                  <a:pt x="345" y="121"/>
                  <a:pt x="345" y="123"/>
                </a:cubicBezTo>
                <a:lnTo>
                  <a:pt x="345" y="222"/>
                </a:lnTo>
                <a:cubicBezTo>
                  <a:pt x="345" y="223"/>
                  <a:pt x="345" y="225"/>
                  <a:pt x="344" y="226"/>
                </a:cubicBezTo>
                <a:lnTo>
                  <a:pt x="344" y="226"/>
                </a:lnTo>
                <a:cubicBezTo>
                  <a:pt x="343" y="227"/>
                  <a:pt x="341" y="227"/>
                  <a:pt x="340" y="227"/>
                </a:cubicBezTo>
                <a:lnTo>
                  <a:pt x="220" y="227"/>
                </a:lnTo>
                <a:cubicBezTo>
                  <a:pt x="219" y="227"/>
                  <a:pt x="218" y="227"/>
                  <a:pt x="217" y="226"/>
                </a:cubicBezTo>
                <a:lnTo>
                  <a:pt x="217" y="226"/>
                </a:lnTo>
                <a:cubicBezTo>
                  <a:pt x="216" y="225"/>
                  <a:pt x="215" y="223"/>
                  <a:pt x="215" y="222"/>
                </a:cubicBezTo>
                <a:lnTo>
                  <a:pt x="215" y="179"/>
                </a:lnTo>
                <a:lnTo>
                  <a:pt x="286" y="164"/>
                </a:lnTo>
                <a:lnTo>
                  <a:pt x="286" y="162"/>
                </a:lnTo>
                <a:lnTo>
                  <a:pt x="215" y="171"/>
                </a:lnTo>
                <a:lnTo>
                  <a:pt x="215" y="123"/>
                </a:lnTo>
                <a:cubicBezTo>
                  <a:pt x="215" y="121"/>
                  <a:pt x="216" y="120"/>
                  <a:pt x="217" y="119"/>
                </a:cubicBezTo>
                <a:lnTo>
                  <a:pt x="217" y="119"/>
                </a:lnTo>
                <a:cubicBezTo>
                  <a:pt x="218" y="118"/>
                  <a:pt x="219" y="117"/>
                  <a:pt x="220" y="117"/>
                </a:cubicBezTo>
                <a:lnTo>
                  <a:pt x="340" y="117"/>
                </a:lnTo>
                <a:close/>
                <a:moveTo>
                  <a:pt x="220" y="96"/>
                </a:moveTo>
                <a:cubicBezTo>
                  <a:pt x="213" y="96"/>
                  <a:pt x="206" y="99"/>
                  <a:pt x="202" y="104"/>
                </a:cubicBezTo>
                <a:lnTo>
                  <a:pt x="202" y="104"/>
                </a:lnTo>
                <a:cubicBezTo>
                  <a:pt x="197" y="109"/>
                  <a:pt x="194" y="115"/>
                  <a:pt x="194" y="123"/>
                </a:cubicBezTo>
                <a:lnTo>
                  <a:pt x="194" y="174"/>
                </a:lnTo>
                <a:lnTo>
                  <a:pt x="186" y="175"/>
                </a:lnTo>
                <a:lnTo>
                  <a:pt x="186" y="166"/>
                </a:lnTo>
                <a:lnTo>
                  <a:pt x="162" y="166"/>
                </a:lnTo>
                <a:lnTo>
                  <a:pt x="137" y="151"/>
                </a:lnTo>
                <a:lnTo>
                  <a:pt x="77" y="151"/>
                </a:lnTo>
                <a:cubicBezTo>
                  <a:pt x="64" y="151"/>
                  <a:pt x="54" y="161"/>
                  <a:pt x="54" y="173"/>
                </a:cubicBezTo>
                <a:lnTo>
                  <a:pt x="54" y="243"/>
                </a:lnTo>
                <a:lnTo>
                  <a:pt x="77" y="243"/>
                </a:lnTo>
                <a:lnTo>
                  <a:pt x="77" y="192"/>
                </a:lnTo>
                <a:lnTo>
                  <a:pt x="81" y="192"/>
                </a:lnTo>
                <a:lnTo>
                  <a:pt x="81" y="243"/>
                </a:lnTo>
                <a:lnTo>
                  <a:pt x="81" y="256"/>
                </a:lnTo>
                <a:lnTo>
                  <a:pt x="81" y="350"/>
                </a:lnTo>
                <a:lnTo>
                  <a:pt x="106" y="350"/>
                </a:lnTo>
                <a:lnTo>
                  <a:pt x="106" y="272"/>
                </a:lnTo>
                <a:lnTo>
                  <a:pt x="112" y="272"/>
                </a:lnTo>
                <a:lnTo>
                  <a:pt x="112" y="350"/>
                </a:lnTo>
                <a:lnTo>
                  <a:pt x="137" y="350"/>
                </a:lnTo>
                <a:lnTo>
                  <a:pt x="137" y="336"/>
                </a:lnTo>
                <a:lnTo>
                  <a:pt x="137" y="256"/>
                </a:lnTo>
                <a:lnTo>
                  <a:pt x="137" y="243"/>
                </a:lnTo>
                <a:lnTo>
                  <a:pt x="137" y="192"/>
                </a:lnTo>
                <a:lnTo>
                  <a:pt x="137" y="177"/>
                </a:lnTo>
                <a:lnTo>
                  <a:pt x="162" y="192"/>
                </a:lnTo>
                <a:lnTo>
                  <a:pt x="186" y="192"/>
                </a:lnTo>
                <a:lnTo>
                  <a:pt x="186" y="185"/>
                </a:lnTo>
                <a:lnTo>
                  <a:pt x="194" y="184"/>
                </a:lnTo>
                <a:lnTo>
                  <a:pt x="194" y="222"/>
                </a:lnTo>
                <a:cubicBezTo>
                  <a:pt x="194" y="229"/>
                  <a:pt x="197" y="236"/>
                  <a:pt x="202" y="240"/>
                </a:cubicBezTo>
                <a:lnTo>
                  <a:pt x="202" y="240"/>
                </a:lnTo>
                <a:lnTo>
                  <a:pt x="202" y="241"/>
                </a:lnTo>
                <a:cubicBezTo>
                  <a:pt x="207" y="245"/>
                  <a:pt x="213" y="248"/>
                  <a:pt x="220" y="248"/>
                </a:cubicBezTo>
                <a:lnTo>
                  <a:pt x="340" y="248"/>
                </a:lnTo>
                <a:cubicBezTo>
                  <a:pt x="347" y="248"/>
                  <a:pt x="354" y="245"/>
                  <a:pt x="359" y="240"/>
                </a:cubicBezTo>
                <a:lnTo>
                  <a:pt x="359" y="241"/>
                </a:lnTo>
                <a:cubicBezTo>
                  <a:pt x="363" y="236"/>
                  <a:pt x="366" y="229"/>
                  <a:pt x="366" y="222"/>
                </a:cubicBezTo>
                <a:lnTo>
                  <a:pt x="366" y="123"/>
                </a:lnTo>
                <a:cubicBezTo>
                  <a:pt x="366" y="115"/>
                  <a:pt x="363" y="109"/>
                  <a:pt x="359" y="104"/>
                </a:cubicBezTo>
                <a:cubicBezTo>
                  <a:pt x="354" y="99"/>
                  <a:pt x="347" y="96"/>
                  <a:pt x="340" y="96"/>
                </a:cubicBezTo>
                <a:lnTo>
                  <a:pt x="220" y="96"/>
                </a:lnTo>
                <a:close/>
                <a:moveTo>
                  <a:pt x="344" y="254"/>
                </a:moveTo>
                <a:lnTo>
                  <a:pt x="344" y="277"/>
                </a:lnTo>
                <a:lnTo>
                  <a:pt x="325" y="277"/>
                </a:lnTo>
                <a:lnTo>
                  <a:pt x="346" y="351"/>
                </a:lnTo>
                <a:lnTo>
                  <a:pt x="319" y="351"/>
                </a:lnTo>
                <a:lnTo>
                  <a:pt x="298" y="277"/>
                </a:lnTo>
                <a:lnTo>
                  <a:pt x="271" y="277"/>
                </a:lnTo>
                <a:lnTo>
                  <a:pt x="250" y="351"/>
                </a:lnTo>
                <a:lnTo>
                  <a:pt x="223" y="351"/>
                </a:lnTo>
                <a:lnTo>
                  <a:pt x="244" y="277"/>
                </a:lnTo>
                <a:lnTo>
                  <a:pt x="221" y="277"/>
                </a:lnTo>
                <a:lnTo>
                  <a:pt x="221" y="254"/>
                </a:lnTo>
                <a:lnTo>
                  <a:pt x="344" y="254"/>
                </a:lnTo>
                <a:close/>
                <a:moveTo>
                  <a:pt x="109" y="75"/>
                </a:moveTo>
                <a:cubicBezTo>
                  <a:pt x="129" y="75"/>
                  <a:pt x="145" y="91"/>
                  <a:pt x="145" y="111"/>
                </a:cubicBezTo>
                <a:cubicBezTo>
                  <a:pt x="145" y="130"/>
                  <a:pt x="129" y="146"/>
                  <a:pt x="109" y="146"/>
                </a:cubicBezTo>
                <a:cubicBezTo>
                  <a:pt x="90" y="146"/>
                  <a:pt x="74" y="130"/>
                  <a:pt x="74" y="111"/>
                </a:cubicBezTo>
                <a:cubicBezTo>
                  <a:pt x="74" y="91"/>
                  <a:pt x="90" y="75"/>
                  <a:pt x="109" y="7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62" tIns="34281" rIns="68562" bIns="34281" numCol="1" anchor="t" anchorCtr="0" compatLnSpc="1"/>
          <a:lstStyle/>
          <a:p>
            <a:endParaRPr lang="zh-CN" altLang="en-US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6453" y="1776483"/>
            <a:ext cx="2879496" cy="2159622"/>
          </a:xfrm>
          <a:prstGeom prst="parallelogram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平行四边形 3"/>
          <p:cNvSpPr/>
          <p:nvPr/>
        </p:nvSpPr>
        <p:spPr>
          <a:xfrm>
            <a:off x="0" y="1772686"/>
            <a:ext cx="1042784" cy="2167216"/>
          </a:xfrm>
          <a:custGeom>
            <a:avLst/>
            <a:gdLst/>
            <a:ahLst/>
            <a:cxnLst/>
            <a:rect l="l" t="t" r="r" b="b"/>
            <a:pathLst>
              <a:path w="1042784" h="2167216">
                <a:moveTo>
                  <a:pt x="0" y="0"/>
                </a:moveTo>
                <a:lnTo>
                  <a:pt x="1042784" y="0"/>
                </a:lnTo>
                <a:lnTo>
                  <a:pt x="500980" y="2167216"/>
                </a:lnTo>
                <a:lnTo>
                  <a:pt x="0" y="2167216"/>
                </a:lnTo>
                <a:close/>
              </a:path>
            </a:pathLst>
          </a:cu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5"/>
          <p:cNvSpPr/>
          <p:nvPr/>
        </p:nvSpPr>
        <p:spPr>
          <a:xfrm>
            <a:off x="2992256" y="1785932"/>
            <a:ext cx="6151744" cy="2167216"/>
          </a:xfrm>
          <a:custGeom>
            <a:avLst/>
            <a:gdLst/>
            <a:ahLst/>
            <a:cxnLst/>
            <a:rect l="l" t="t" r="r" b="b"/>
            <a:pathLst>
              <a:path w="6151744" h="2167216">
                <a:moveTo>
                  <a:pt x="541804" y="0"/>
                </a:moveTo>
                <a:lnTo>
                  <a:pt x="1811644" y="0"/>
                </a:lnTo>
                <a:lnTo>
                  <a:pt x="2879496" y="0"/>
                </a:lnTo>
                <a:lnTo>
                  <a:pt x="3500904" y="0"/>
                </a:lnTo>
                <a:lnTo>
                  <a:pt x="4149336" y="0"/>
                </a:lnTo>
                <a:lnTo>
                  <a:pt x="4770744" y="0"/>
                </a:lnTo>
                <a:lnTo>
                  <a:pt x="5838596" y="0"/>
                </a:lnTo>
                <a:lnTo>
                  <a:pt x="6151744" y="0"/>
                </a:lnTo>
                <a:lnTo>
                  <a:pt x="6151744" y="2167216"/>
                </a:lnTo>
                <a:lnTo>
                  <a:pt x="5296792" y="2167216"/>
                </a:lnTo>
                <a:lnTo>
                  <a:pt x="4228940" y="2167216"/>
                </a:lnTo>
                <a:lnTo>
                  <a:pt x="3607532" y="2167216"/>
                </a:lnTo>
                <a:lnTo>
                  <a:pt x="2959100" y="2167216"/>
                </a:lnTo>
                <a:lnTo>
                  <a:pt x="2337692" y="2167216"/>
                </a:lnTo>
                <a:lnTo>
                  <a:pt x="1269840" y="2167216"/>
                </a:lnTo>
                <a:lnTo>
                  <a:pt x="0" y="2167216"/>
                </a:lnTo>
                <a:close/>
              </a:path>
            </a:pathLst>
          </a:cu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956055" y="2253735"/>
            <a:ext cx="428835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感谢各位</a:t>
            </a:r>
            <a:r>
              <a:rPr lang="zh-CN" altLang="en-US" sz="4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老师指导</a:t>
            </a:r>
          </a:p>
        </p:txBody>
      </p:sp>
      <p:sp>
        <p:nvSpPr>
          <p:cNvPr id="7" name="矩形 6"/>
          <p:cNvSpPr/>
          <p:nvPr/>
        </p:nvSpPr>
        <p:spPr>
          <a:xfrm>
            <a:off x="4961898" y="3219822"/>
            <a:ext cx="22717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8</a:t>
            </a:r>
            <a:r>
              <a:rPr lang="zh-CN" altLang="en-US" sz="28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年</a:t>
            </a:r>
            <a:r>
              <a:rPr lang="en-US" altLang="zh-CN" sz="28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8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月</a:t>
            </a:r>
            <a:r>
              <a:rPr lang="en-US" altLang="zh-CN" sz="28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lang="zh-CN" altLang="en-US" sz="28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日</a:t>
            </a:r>
            <a:endParaRPr lang="zh-CN" altLang="en-US" sz="28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652252"/>
            <a:ext cx="4572000" cy="767369"/>
          </a:xfrm>
          <a:prstGeom prst="rect">
            <a:avLst/>
          </a:prstGeom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对角圆角矩形 1"/>
          <p:cNvSpPr/>
          <p:nvPr/>
        </p:nvSpPr>
        <p:spPr>
          <a:xfrm>
            <a:off x="611560" y="295163"/>
            <a:ext cx="914400" cy="914400"/>
          </a:xfrm>
          <a:prstGeom prst="round2DiagRect">
            <a:avLst>
              <a:gd name="adj1" fmla="val 4948"/>
              <a:gd name="adj2" fmla="val 0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对角圆角矩形 2"/>
          <p:cNvSpPr/>
          <p:nvPr/>
        </p:nvSpPr>
        <p:spPr>
          <a:xfrm>
            <a:off x="1603308" y="1303275"/>
            <a:ext cx="291951" cy="291951"/>
          </a:xfrm>
          <a:prstGeom prst="round2DiagRect">
            <a:avLst>
              <a:gd name="adj1" fmla="val 4948"/>
              <a:gd name="adj2" fmla="val 0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对角圆角矩形 6"/>
          <p:cNvSpPr/>
          <p:nvPr/>
        </p:nvSpPr>
        <p:spPr>
          <a:xfrm>
            <a:off x="1144563" y="1303274"/>
            <a:ext cx="381396" cy="381396"/>
          </a:xfrm>
          <a:prstGeom prst="round2DiagRect">
            <a:avLst>
              <a:gd name="adj1" fmla="val 4948"/>
              <a:gd name="adj2" fmla="val 0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对角圆角矩形 3"/>
          <p:cNvSpPr/>
          <p:nvPr/>
        </p:nvSpPr>
        <p:spPr>
          <a:xfrm>
            <a:off x="1603308" y="828167"/>
            <a:ext cx="381396" cy="381396"/>
          </a:xfrm>
          <a:prstGeom prst="round2DiagRect">
            <a:avLst>
              <a:gd name="adj1" fmla="val 4948"/>
              <a:gd name="adj2" fmla="val 0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611560" y="519025"/>
            <a:ext cx="914400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b="1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 录</a:t>
            </a:r>
            <a:endParaRPr lang="en-US" altLang="zh-CN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剪去对角的矩形 8"/>
          <p:cNvSpPr/>
          <p:nvPr/>
        </p:nvSpPr>
        <p:spPr>
          <a:xfrm>
            <a:off x="3275856" y="1148225"/>
            <a:ext cx="3867912" cy="504000"/>
          </a:xfrm>
          <a:prstGeom prst="snip2DiagRect">
            <a:avLst>
              <a:gd name="adj1" fmla="val 0"/>
              <a:gd name="adj2" fmla="val 13832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平行四边形 15"/>
          <p:cNvSpPr/>
          <p:nvPr/>
        </p:nvSpPr>
        <p:spPr>
          <a:xfrm>
            <a:off x="3563888" y="1112045"/>
            <a:ext cx="324000" cy="576361"/>
          </a:xfrm>
          <a:prstGeom prst="parallelogram">
            <a:avLst>
              <a:gd name="adj" fmla="val 37739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剪去对角的矩形 23"/>
          <p:cNvSpPr/>
          <p:nvPr/>
        </p:nvSpPr>
        <p:spPr>
          <a:xfrm>
            <a:off x="3275856" y="1946729"/>
            <a:ext cx="3867912" cy="504000"/>
          </a:xfrm>
          <a:prstGeom prst="snip2DiagRect">
            <a:avLst>
              <a:gd name="adj1" fmla="val 0"/>
              <a:gd name="adj2" fmla="val 13832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平行四边形 24"/>
          <p:cNvSpPr/>
          <p:nvPr/>
        </p:nvSpPr>
        <p:spPr>
          <a:xfrm>
            <a:off x="3563888" y="1910549"/>
            <a:ext cx="324000" cy="576361"/>
          </a:xfrm>
          <a:prstGeom prst="parallelogram">
            <a:avLst>
              <a:gd name="adj" fmla="val 37739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剪去对角的矩形 26"/>
          <p:cNvSpPr/>
          <p:nvPr/>
        </p:nvSpPr>
        <p:spPr>
          <a:xfrm>
            <a:off x="4000497" y="2643188"/>
            <a:ext cx="3143271" cy="326583"/>
          </a:xfrm>
          <a:prstGeom prst="snip2DiagRect">
            <a:avLst>
              <a:gd name="adj1" fmla="val 0"/>
              <a:gd name="adj2" fmla="val 13832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平行四边形 27"/>
          <p:cNvSpPr/>
          <p:nvPr/>
        </p:nvSpPr>
        <p:spPr>
          <a:xfrm>
            <a:off x="4143372" y="2571750"/>
            <a:ext cx="214314" cy="427912"/>
          </a:xfrm>
          <a:prstGeom prst="parallelogram">
            <a:avLst>
              <a:gd name="adj" fmla="val 37739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剪去对角的矩形 29"/>
          <p:cNvSpPr/>
          <p:nvPr/>
        </p:nvSpPr>
        <p:spPr>
          <a:xfrm>
            <a:off x="3286116" y="4214824"/>
            <a:ext cx="3857652" cy="504000"/>
          </a:xfrm>
          <a:prstGeom prst="snip2DiagRect">
            <a:avLst>
              <a:gd name="adj1" fmla="val 0"/>
              <a:gd name="adj2" fmla="val 13832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1" name="平行四边形 30"/>
          <p:cNvSpPr/>
          <p:nvPr/>
        </p:nvSpPr>
        <p:spPr>
          <a:xfrm>
            <a:off x="3574148" y="4178644"/>
            <a:ext cx="324000" cy="576361"/>
          </a:xfrm>
          <a:prstGeom prst="parallelogram">
            <a:avLst>
              <a:gd name="adj" fmla="val 37739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3275856" y="1211721"/>
            <a:ext cx="38174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b="1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75856" y="2010225"/>
            <a:ext cx="38174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b="1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000496" y="2571750"/>
            <a:ext cx="38174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286116" y="4278320"/>
            <a:ext cx="38174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b="1" dirty="0">
                <a:solidFill>
                  <a:schemeClr val="bg1">
                    <a:lumMod val="95000"/>
                  </a:schemeClr>
                </a:solidFill>
              </a:rPr>
              <a:t>3</a:t>
            </a:r>
            <a:endParaRPr lang="en-US" altLang="zh-CN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000496" y="1214428"/>
            <a:ext cx="2645486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b="1" spc="8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及意义</a:t>
            </a:r>
            <a:endParaRPr lang="en-US" altLang="zh-CN" b="1" spc="8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857620" y="2000246"/>
            <a:ext cx="2628328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b="1" spc="8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主要工作</a:t>
            </a:r>
            <a:endParaRPr lang="en-US" altLang="zh-CN" b="1" spc="8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851920" y="4286262"/>
            <a:ext cx="342902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b="1" spc="8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en-US" altLang="zh-CN" b="1" spc="8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923532" y="2610033"/>
            <a:ext cx="3357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模块设计   </a:t>
            </a:r>
          </a:p>
        </p:txBody>
      </p:sp>
      <p:sp>
        <p:nvSpPr>
          <p:cNvPr id="29" name="剪去对角的矩形 28"/>
          <p:cNvSpPr/>
          <p:nvPr/>
        </p:nvSpPr>
        <p:spPr>
          <a:xfrm>
            <a:off x="4000497" y="3143254"/>
            <a:ext cx="3143271" cy="326583"/>
          </a:xfrm>
          <a:prstGeom prst="snip2DiagRect">
            <a:avLst>
              <a:gd name="adj1" fmla="val 0"/>
              <a:gd name="adj2" fmla="val 13832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平行四边形 31"/>
          <p:cNvSpPr/>
          <p:nvPr/>
        </p:nvSpPr>
        <p:spPr>
          <a:xfrm>
            <a:off x="4143372" y="3071816"/>
            <a:ext cx="214314" cy="427912"/>
          </a:xfrm>
          <a:prstGeom prst="parallelogram">
            <a:avLst>
              <a:gd name="adj" fmla="val 37739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4000496" y="3071816"/>
            <a:ext cx="38174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906856" y="3125788"/>
            <a:ext cx="32147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氧模块设计</a:t>
            </a:r>
          </a:p>
        </p:txBody>
      </p:sp>
      <p:sp>
        <p:nvSpPr>
          <p:cNvPr id="43" name="剪去对角的矩形 42"/>
          <p:cNvSpPr/>
          <p:nvPr/>
        </p:nvSpPr>
        <p:spPr>
          <a:xfrm>
            <a:off x="4000497" y="3643320"/>
            <a:ext cx="3143272" cy="326583"/>
          </a:xfrm>
          <a:prstGeom prst="snip2DiagRect">
            <a:avLst>
              <a:gd name="adj1" fmla="val 0"/>
              <a:gd name="adj2" fmla="val 13832"/>
            </a:avLst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平行四边形 43"/>
          <p:cNvSpPr/>
          <p:nvPr/>
        </p:nvSpPr>
        <p:spPr>
          <a:xfrm>
            <a:off x="4143372" y="3571882"/>
            <a:ext cx="214314" cy="427912"/>
          </a:xfrm>
          <a:prstGeom prst="parallelogram">
            <a:avLst>
              <a:gd name="adj" fmla="val 37739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4000496" y="3571882"/>
            <a:ext cx="381744" cy="377008"/>
          </a:xfrm>
          <a:prstGeom prst="rect">
            <a:avLst/>
          </a:prstGeom>
          <a:noFill/>
        </p:spPr>
        <p:txBody>
          <a:bodyPr wrap="square" lIns="68562" tIns="34281" rIns="68562" bIns="34281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923532" y="3601603"/>
            <a:ext cx="30003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模块设计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梯形 33"/>
          <p:cNvSpPr/>
          <p:nvPr/>
        </p:nvSpPr>
        <p:spPr>
          <a:xfrm rot="16200000">
            <a:off x="5584648" y="-338488"/>
            <a:ext cx="1718803" cy="5399903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5" name="梯形 34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6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Part</a:t>
            </a:r>
            <a:r>
              <a:rPr lang="en-US" altLang="zh-CN" sz="5400" b="1" dirty="0">
                <a:solidFill>
                  <a:schemeClr val="bg1"/>
                </a:solidFill>
              </a:rPr>
              <a:t>1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3714744" y="2143122"/>
            <a:ext cx="3429024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研究背景与意义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584000" y="0"/>
            <a:ext cx="0" cy="5143500"/>
          </a:xfrm>
          <a:prstGeom prst="line">
            <a:avLst/>
          </a:prstGeom>
          <a:ln>
            <a:solidFill>
              <a:srgbClr val="2D54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83638"/>
            <a:ext cx="1080000" cy="1080000"/>
          </a:xfrm>
          <a:prstGeom prst="rect">
            <a:avLst/>
          </a:prstGeom>
        </p:spPr>
      </p:pic>
      <p:cxnSp>
        <p:nvCxnSpPr>
          <p:cNvPr id="28" name="直接连接符 27"/>
          <p:cNvCxnSpPr/>
          <p:nvPr/>
        </p:nvCxnSpPr>
        <p:spPr>
          <a:xfrm>
            <a:off x="1835696" y="843558"/>
            <a:ext cx="6984776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3"/>
          <p:cNvSpPr>
            <a:spLocks noChangeArrowheads="1"/>
          </p:cNvSpPr>
          <p:nvPr/>
        </p:nvSpPr>
        <p:spPr bwMode="auto">
          <a:xfrm>
            <a:off x="4860032" y="195486"/>
            <a:ext cx="1620938" cy="52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  <a:sym typeface="Impact" panose="020B0806030902050204" pitchFamily="34" charset="0"/>
              </a:rPr>
              <a:t>课题背景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452675" y="267494"/>
            <a:ext cx="263341" cy="288000"/>
            <a:chOff x="5284519" y="1508166"/>
            <a:chExt cx="213756" cy="427512"/>
          </a:xfrm>
        </p:grpSpPr>
        <p:cxnSp>
          <p:nvCxnSpPr>
            <p:cNvPr id="31" name="直接连接符 30"/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矩形 3"/>
          <p:cNvSpPr>
            <a:spLocks noChangeArrowheads="1"/>
          </p:cNvSpPr>
          <p:nvPr/>
        </p:nvSpPr>
        <p:spPr bwMode="auto">
          <a:xfrm>
            <a:off x="1835696" y="915566"/>
            <a:ext cx="151216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/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课题要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000232" y="1285866"/>
            <a:ext cx="787909" cy="45719"/>
          </a:xfrm>
          <a:prstGeom prst="rect">
            <a:avLst/>
          </a:prstGeom>
          <a:solidFill>
            <a:srgbClr val="F141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7" rIns="68576" bIns="34287"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2786051" y="1285866"/>
            <a:ext cx="1928825" cy="45719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7" rIns="68576" bIns="34287"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0" y="1600438"/>
            <a:ext cx="1584000" cy="828436"/>
          </a:xfrm>
          <a:prstGeom prst="rect">
            <a:avLst/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0" name="直接连接符 49"/>
          <p:cNvCxnSpPr/>
          <p:nvPr/>
        </p:nvCxnSpPr>
        <p:spPr>
          <a:xfrm>
            <a:off x="214282" y="335756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214282" y="4357700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107504" y="1779662"/>
            <a:ext cx="13503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意义</a:t>
            </a:r>
            <a:endParaRPr lang="zh-CN" altLang="en-US" sz="1600" spc="1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14282" y="2643188"/>
            <a:ext cx="1116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工作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14282" y="3714758"/>
            <a:ext cx="1116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8" name="直接连接符 57"/>
          <p:cNvCxnSpPr/>
          <p:nvPr/>
        </p:nvCxnSpPr>
        <p:spPr>
          <a:xfrm>
            <a:off x="233772" y="160043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319" name="AutoShape 7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1" name="AutoShape 9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3" name="AutoShape 11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5" name="AutoShape 13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TextBox 40"/>
          <p:cNvSpPr txBox="1"/>
          <p:nvPr/>
        </p:nvSpPr>
        <p:spPr>
          <a:xfrm>
            <a:off x="2267744" y="1399051"/>
            <a:ext cx="553081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制作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出一个</a:t>
            </a: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可以自</a:t>
            </a: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动换水；可以</a:t>
            </a: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给鱼缸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增氧</a:t>
            </a: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；可以</a:t>
            </a: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给鱼缸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升温，将鱼缸内的温度达到适合鱼群生活的</a:t>
            </a:r>
            <a:r>
              <a:rPr lang="zh-CN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最适温度。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zh-CN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4" name="图片 3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4738" y="2789956"/>
            <a:ext cx="4321558" cy="2156477"/>
          </a:xfrm>
          <a:prstGeom prst="rect">
            <a:avLst/>
          </a:prstGeom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梯形 33"/>
          <p:cNvSpPr/>
          <p:nvPr/>
        </p:nvSpPr>
        <p:spPr>
          <a:xfrm rot="16200000">
            <a:off x="5483856" y="-340370"/>
            <a:ext cx="1718803" cy="5399903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5" name="梯形 34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6" name="文本框 2"/>
          <p:cNvSpPr txBox="1"/>
          <p:nvPr/>
        </p:nvSpPr>
        <p:spPr>
          <a:xfrm>
            <a:off x="2796809" y="1917123"/>
            <a:ext cx="884216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>
                <a:solidFill>
                  <a:schemeClr val="bg1"/>
                </a:solidFill>
              </a:rPr>
              <a:t>2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3995936" y="2019303"/>
            <a:ext cx="2688001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主要工作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429388" y="1801352"/>
            <a:ext cx="21194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2-1 </a:t>
            </a:r>
            <a:r>
              <a:rPr lang="zh-CN" altLang="en-US" sz="2000" dirty="0" smtClean="0">
                <a:solidFill>
                  <a:schemeClr val="bg1"/>
                </a:solidFill>
              </a:rPr>
              <a:t>温度模块设计</a:t>
            </a:r>
          </a:p>
        </p:txBody>
      </p:sp>
      <p:sp>
        <p:nvSpPr>
          <p:cNvPr id="9" name="矩形 8"/>
          <p:cNvSpPr/>
          <p:nvPr/>
        </p:nvSpPr>
        <p:spPr>
          <a:xfrm>
            <a:off x="6429388" y="2490723"/>
            <a:ext cx="21194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2-2 </a:t>
            </a:r>
            <a:r>
              <a:rPr lang="zh-CN" altLang="en-US" sz="2000" dirty="0">
                <a:solidFill>
                  <a:schemeClr val="bg1"/>
                </a:solidFill>
              </a:rPr>
              <a:t>增氧</a:t>
            </a:r>
            <a:r>
              <a:rPr lang="zh-CN" altLang="en-US" sz="2000" dirty="0" smtClean="0">
                <a:solidFill>
                  <a:schemeClr val="bg1"/>
                </a:solidFill>
              </a:rPr>
              <a:t>模块设计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584000" y="0"/>
            <a:ext cx="0" cy="5143500"/>
          </a:xfrm>
          <a:prstGeom prst="line">
            <a:avLst/>
          </a:prstGeom>
          <a:ln>
            <a:solidFill>
              <a:srgbClr val="2D54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83638"/>
            <a:ext cx="1080000" cy="1080000"/>
          </a:xfrm>
          <a:prstGeom prst="rect">
            <a:avLst/>
          </a:prstGeom>
        </p:spPr>
      </p:pic>
      <p:cxnSp>
        <p:nvCxnSpPr>
          <p:cNvPr id="28" name="直接连接符 27"/>
          <p:cNvCxnSpPr/>
          <p:nvPr/>
        </p:nvCxnSpPr>
        <p:spPr>
          <a:xfrm>
            <a:off x="1714480" y="857238"/>
            <a:ext cx="6984776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3"/>
          <p:cNvSpPr>
            <a:spLocks noChangeArrowheads="1"/>
          </p:cNvSpPr>
          <p:nvPr/>
        </p:nvSpPr>
        <p:spPr bwMode="auto">
          <a:xfrm>
            <a:off x="3783329" y="142858"/>
            <a:ext cx="2339084" cy="52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温度模块设计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组合 29"/>
          <p:cNvGrpSpPr/>
          <p:nvPr/>
        </p:nvGrpSpPr>
        <p:grpSpPr>
          <a:xfrm>
            <a:off x="3354701" y="285734"/>
            <a:ext cx="263341" cy="288000"/>
            <a:chOff x="5284519" y="1508166"/>
            <a:chExt cx="213756" cy="427512"/>
          </a:xfrm>
        </p:grpSpPr>
        <p:cxnSp>
          <p:nvCxnSpPr>
            <p:cNvPr id="31" name="直接连接符 30"/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矩形 44"/>
          <p:cNvSpPr/>
          <p:nvPr/>
        </p:nvSpPr>
        <p:spPr>
          <a:xfrm>
            <a:off x="0" y="1600438"/>
            <a:ext cx="1584000" cy="8284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0" name="直接连接符 49"/>
          <p:cNvCxnSpPr/>
          <p:nvPr/>
        </p:nvCxnSpPr>
        <p:spPr>
          <a:xfrm>
            <a:off x="214282" y="335756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214282" y="4357700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107504" y="1779662"/>
            <a:ext cx="13503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意义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14282" y="3714758"/>
            <a:ext cx="1116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8" name="直接连接符 57"/>
          <p:cNvCxnSpPr/>
          <p:nvPr/>
        </p:nvCxnSpPr>
        <p:spPr>
          <a:xfrm>
            <a:off x="233772" y="160043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319" name="AutoShape 7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1" name="AutoShape 9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3" name="AutoShape 11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5" name="AutoShape 13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0" y="2500312"/>
            <a:ext cx="1584000" cy="828436"/>
          </a:xfrm>
          <a:prstGeom prst="rect">
            <a:avLst/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TextBox 50"/>
          <p:cNvSpPr txBox="1"/>
          <p:nvPr/>
        </p:nvSpPr>
        <p:spPr>
          <a:xfrm>
            <a:off x="285720" y="2786064"/>
            <a:ext cx="11430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工作</a:t>
            </a:r>
          </a:p>
        </p:txBody>
      </p:sp>
      <p:sp>
        <p:nvSpPr>
          <p:cNvPr id="3" name="矩形 3"/>
          <p:cNvSpPr>
            <a:spLocks noChangeArrowheads="1"/>
          </p:cNvSpPr>
          <p:nvPr/>
        </p:nvSpPr>
        <p:spPr bwMode="auto">
          <a:xfrm>
            <a:off x="1835696" y="915566"/>
            <a:ext cx="3164932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/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检测及升温说明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00232" y="1285866"/>
            <a:ext cx="787909" cy="45719"/>
          </a:xfrm>
          <a:prstGeom prst="rect">
            <a:avLst/>
          </a:prstGeom>
          <a:solidFill>
            <a:srgbClr val="F141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7" rIns="68576" bIns="34287"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786051" y="1285866"/>
            <a:ext cx="1928825" cy="45719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7" rIns="68576" bIns="34287" rtlCol="0" anchor="ctr"/>
          <a:lstStyle/>
          <a:p>
            <a:pPr algn="ctr"/>
            <a:endParaRPr lang="zh-CN" altLang="en-US"/>
          </a:p>
        </p:txBody>
      </p:sp>
      <p:pic>
        <p:nvPicPr>
          <p:cNvPr id="34" name="图片 33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0232" y="1600438"/>
            <a:ext cx="2831465" cy="977900"/>
          </a:xfrm>
          <a:prstGeom prst="rect">
            <a:avLst/>
          </a:prstGeom>
        </p:spPr>
      </p:pic>
      <p:sp>
        <p:nvSpPr>
          <p:cNvPr id="8" name="Rectangle 26"/>
          <p:cNvSpPr>
            <a:spLocks noChangeArrowheads="1"/>
          </p:cNvSpPr>
          <p:nvPr/>
        </p:nvSpPr>
        <p:spPr bwMode="auto">
          <a:xfrm flipV="1">
            <a:off x="5033208" y="-859891"/>
            <a:ext cx="38104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818168"/>
              </p:ext>
            </p:extLst>
          </p:nvPr>
        </p:nvGraphicFramePr>
        <p:xfrm>
          <a:off x="5082112" y="909368"/>
          <a:ext cx="1218080" cy="4257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r:id="rId7" imgW="1371466" imgH="5867243" progId="Visio.Drawing.15">
                  <p:embed/>
                </p:oleObj>
              </mc:Choice>
              <mc:Fallback>
                <p:oleObj r:id="rId7" imgW="1371466" imgH="5867243" progId="Visio.Drawing.15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112" y="909368"/>
                        <a:ext cx="1218080" cy="4257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8"/>
          <p:cNvSpPr>
            <a:spLocks noChangeArrowheads="1"/>
          </p:cNvSpPr>
          <p:nvPr/>
        </p:nvSpPr>
        <p:spPr bwMode="auto">
          <a:xfrm>
            <a:off x="6804248" y="9155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095150"/>
              </p:ext>
            </p:extLst>
          </p:nvPr>
        </p:nvGraphicFramePr>
        <p:xfrm>
          <a:off x="6776611" y="1779662"/>
          <a:ext cx="2200275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r:id="rId10" imgW="2190715" imgH="2647801" progId="Visio.Drawing.15">
                  <p:embed/>
                </p:oleObj>
              </mc:Choice>
              <mc:Fallback>
                <p:oleObj r:id="rId10" imgW="2190715" imgH="2647801" progId="Visio.Drawing.15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611" y="1779662"/>
                        <a:ext cx="2200275" cy="264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84"/>
          <p:cNvSpPr txBox="1"/>
          <p:nvPr/>
        </p:nvSpPr>
        <p:spPr>
          <a:xfrm>
            <a:off x="2143511" y="2715766"/>
            <a:ext cx="254490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以测量温度；</a:t>
            </a:r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以显示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鱼缸实时温度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自定义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温度；</a:t>
            </a:r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自定义鱼缸温度</a:t>
            </a:r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584000" y="0"/>
            <a:ext cx="0" cy="5143500"/>
          </a:xfrm>
          <a:prstGeom prst="line">
            <a:avLst/>
          </a:prstGeom>
          <a:ln>
            <a:solidFill>
              <a:srgbClr val="2D54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83638"/>
            <a:ext cx="1080000" cy="1080000"/>
          </a:xfrm>
          <a:prstGeom prst="rect">
            <a:avLst/>
          </a:prstGeom>
        </p:spPr>
      </p:pic>
      <p:cxnSp>
        <p:nvCxnSpPr>
          <p:cNvPr id="28" name="直接连接符 27"/>
          <p:cNvCxnSpPr/>
          <p:nvPr/>
        </p:nvCxnSpPr>
        <p:spPr>
          <a:xfrm>
            <a:off x="1714480" y="857238"/>
            <a:ext cx="6984776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3"/>
          <p:cNvSpPr>
            <a:spLocks noChangeArrowheads="1"/>
          </p:cNvSpPr>
          <p:nvPr/>
        </p:nvSpPr>
        <p:spPr bwMode="auto">
          <a:xfrm>
            <a:off x="3783329" y="142858"/>
            <a:ext cx="2316642" cy="52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增氧模块设计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组合 29"/>
          <p:cNvGrpSpPr/>
          <p:nvPr/>
        </p:nvGrpSpPr>
        <p:grpSpPr>
          <a:xfrm>
            <a:off x="3354701" y="285734"/>
            <a:ext cx="263341" cy="288000"/>
            <a:chOff x="5284519" y="1508166"/>
            <a:chExt cx="213756" cy="427512"/>
          </a:xfrm>
        </p:grpSpPr>
        <p:cxnSp>
          <p:nvCxnSpPr>
            <p:cNvPr id="31" name="直接连接符 30"/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矩形 44"/>
          <p:cNvSpPr/>
          <p:nvPr/>
        </p:nvSpPr>
        <p:spPr>
          <a:xfrm>
            <a:off x="0" y="1600438"/>
            <a:ext cx="1584000" cy="8284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0" name="直接连接符 49"/>
          <p:cNvCxnSpPr/>
          <p:nvPr/>
        </p:nvCxnSpPr>
        <p:spPr>
          <a:xfrm>
            <a:off x="214282" y="335756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214282" y="4357700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107504" y="1779662"/>
            <a:ext cx="13503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意义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14282" y="3714758"/>
            <a:ext cx="1116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8" name="直接连接符 57"/>
          <p:cNvCxnSpPr/>
          <p:nvPr/>
        </p:nvCxnSpPr>
        <p:spPr>
          <a:xfrm>
            <a:off x="233772" y="160043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319" name="AutoShape 7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1" name="AutoShape 9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3" name="AutoShape 11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325" name="AutoShape 13" descr="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" y="2500312"/>
            <a:ext cx="1584000" cy="828436"/>
          </a:xfrm>
          <a:prstGeom prst="rect">
            <a:avLst/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TextBox 50"/>
          <p:cNvSpPr txBox="1"/>
          <p:nvPr/>
        </p:nvSpPr>
        <p:spPr>
          <a:xfrm>
            <a:off x="285720" y="2786064"/>
            <a:ext cx="11430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工作</a:t>
            </a:r>
          </a:p>
        </p:txBody>
      </p:sp>
      <p:sp>
        <p:nvSpPr>
          <p:cNvPr id="3" name="矩形 3"/>
          <p:cNvSpPr>
            <a:spLocks noChangeArrowheads="1"/>
          </p:cNvSpPr>
          <p:nvPr/>
        </p:nvSpPr>
        <p:spPr bwMode="auto">
          <a:xfrm>
            <a:off x="1835696" y="915566"/>
            <a:ext cx="3164932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/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增氧过程说明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00232" y="1285866"/>
            <a:ext cx="787909" cy="45719"/>
          </a:xfrm>
          <a:prstGeom prst="rect">
            <a:avLst/>
          </a:prstGeom>
          <a:solidFill>
            <a:srgbClr val="F141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7" rIns="68576" bIns="34287"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786051" y="1285866"/>
            <a:ext cx="1928825" cy="45719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7" rIns="68576" bIns="34287"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84"/>
          <p:cNvSpPr txBox="1"/>
          <p:nvPr/>
        </p:nvSpPr>
        <p:spPr>
          <a:xfrm>
            <a:off x="2279534" y="2252819"/>
            <a:ext cx="343568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设置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增氧的循环时间；</a:t>
            </a:r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以显示增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氧的时间间隔；</a:t>
            </a:r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可根据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设置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值完成自动增氧。</a:t>
            </a:r>
            <a:endParaRPr lang="en-US" altLang="zh-CN" sz="20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660232" y="17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925211"/>
              </p:ext>
            </p:extLst>
          </p:nvPr>
        </p:nvGraphicFramePr>
        <p:xfrm>
          <a:off x="6099971" y="1257120"/>
          <a:ext cx="2760536" cy="340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6" imgW="2190715" imgH="2647801" progId="Visio.Drawing.15">
                  <p:embed/>
                </p:oleObj>
              </mc:Choice>
              <mc:Fallback>
                <p:oleObj r:id="rId6" imgW="2190715" imgH="2647801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9971" y="1257120"/>
                        <a:ext cx="2760536" cy="3408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梯形 33"/>
          <p:cNvSpPr/>
          <p:nvPr/>
        </p:nvSpPr>
        <p:spPr>
          <a:xfrm rot="16200000">
            <a:off x="5584648" y="-338488"/>
            <a:ext cx="1718803" cy="5399903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5" name="梯形 34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6" name="文本框 2"/>
          <p:cNvSpPr txBox="1"/>
          <p:nvPr/>
        </p:nvSpPr>
        <p:spPr>
          <a:xfrm>
            <a:off x="2796809" y="1917123"/>
            <a:ext cx="884216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 smtClean="0">
                <a:solidFill>
                  <a:schemeClr val="bg1"/>
                </a:solidFill>
              </a:rPr>
              <a:t>3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3995936" y="2019303"/>
            <a:ext cx="2688001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论文总结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584000" y="0"/>
            <a:ext cx="0" cy="5143500"/>
          </a:xfrm>
          <a:prstGeom prst="line">
            <a:avLst/>
          </a:prstGeom>
          <a:ln>
            <a:solidFill>
              <a:srgbClr val="2D54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0" y="3571882"/>
            <a:ext cx="1584480" cy="801959"/>
          </a:xfrm>
          <a:prstGeom prst="rect">
            <a:avLst/>
          </a:prstGeom>
          <a:solidFill>
            <a:srgbClr val="2D549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TextBox 35"/>
          <p:cNvSpPr txBox="1"/>
          <p:nvPr/>
        </p:nvSpPr>
        <p:spPr>
          <a:xfrm>
            <a:off x="215008" y="1297092"/>
            <a:ext cx="1116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   论</a:t>
            </a:r>
            <a:endParaRPr lang="zh-CN" altLang="en-US" sz="1600" spc="1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85720" y="2928940"/>
            <a:ext cx="1116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工作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233772" y="1851670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图片 3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11630"/>
            <a:ext cx="1080000" cy="1080000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142844" y="2071684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与意义</a:t>
            </a:r>
            <a:endParaRPr lang="zh-CN" altLang="en-US" sz="1600" spc="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0" y="3929072"/>
            <a:ext cx="14756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CN" altLang="en-US" sz="1600" spc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9" name="直接连接符 48"/>
          <p:cNvCxnSpPr/>
          <p:nvPr/>
        </p:nvCxnSpPr>
        <p:spPr>
          <a:xfrm>
            <a:off x="214282" y="2643188"/>
            <a:ext cx="1116456" cy="0"/>
          </a:xfrm>
          <a:prstGeom prst="line">
            <a:avLst/>
          </a:prstGeom>
          <a:ln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1835696" y="843558"/>
            <a:ext cx="6984776" cy="0"/>
          </a:xfrm>
          <a:prstGeom prst="line">
            <a:avLst/>
          </a:prstGeom>
          <a:ln w="15875">
            <a:gradFill flip="none" rotWithShape="1">
              <a:gsLst>
                <a:gs pos="0">
                  <a:srgbClr val="2D5493">
                    <a:alpha val="0"/>
                  </a:srgbClr>
                </a:gs>
                <a:gs pos="50000">
                  <a:srgbClr val="2D5493"/>
                </a:gs>
                <a:gs pos="85000">
                  <a:srgbClr val="2D5493"/>
                </a:gs>
                <a:gs pos="19600">
                  <a:srgbClr val="2D5493"/>
                </a:gs>
                <a:gs pos="100000">
                  <a:srgbClr val="2D5493">
                    <a:alpha val="0"/>
                  </a:srgb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3"/>
          <p:cNvSpPr>
            <a:spLocks noChangeArrowheads="1"/>
          </p:cNvSpPr>
          <p:nvPr/>
        </p:nvSpPr>
        <p:spPr bwMode="auto">
          <a:xfrm>
            <a:off x="4860032" y="195486"/>
            <a:ext cx="1620938" cy="52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论文总结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4452675" y="267494"/>
            <a:ext cx="263341" cy="288000"/>
            <a:chOff x="5284519" y="1508166"/>
            <a:chExt cx="213756" cy="427512"/>
          </a:xfrm>
        </p:grpSpPr>
        <p:cxnSp>
          <p:nvCxnSpPr>
            <p:cNvPr id="54" name="直接连接符 53"/>
            <p:cNvCxnSpPr/>
            <p:nvPr/>
          </p:nvCxnSpPr>
          <p:spPr>
            <a:xfrm>
              <a:off x="5284519" y="1508166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H="1">
              <a:off x="5284519" y="1721922"/>
              <a:ext cx="213756" cy="213756"/>
            </a:xfrm>
            <a:prstGeom prst="line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3142" y="1851670"/>
            <a:ext cx="4139952" cy="2364791"/>
          </a:xfrm>
          <a:prstGeom prst="rect">
            <a:avLst/>
          </a:prstGeom>
        </p:spPr>
      </p:pic>
      <p:sp>
        <p:nvSpPr>
          <p:cNvPr id="41" name="TextBox 84"/>
          <p:cNvSpPr txBox="1"/>
          <p:nvPr/>
        </p:nvSpPr>
        <p:spPr>
          <a:xfrm>
            <a:off x="1945184" y="1602904"/>
            <a:ext cx="291484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zh-CN" sz="2000" dirty="0" smtClean="0"/>
              <a:t>可</a:t>
            </a:r>
            <a:r>
              <a:rPr lang="zh-CN" altLang="zh-CN" sz="2000" dirty="0"/>
              <a:t>实时监测鱼缸的</a:t>
            </a:r>
            <a:r>
              <a:rPr lang="zh-CN" altLang="zh-CN" sz="2000" dirty="0" smtClean="0"/>
              <a:t>温度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endParaRPr lang="en-US" altLang="zh-CN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可以对</a:t>
            </a:r>
            <a:r>
              <a:rPr lang="zh-CN" altLang="zh-CN" sz="2000" dirty="0" smtClean="0"/>
              <a:t>鱼缸</a:t>
            </a:r>
            <a:r>
              <a:rPr lang="zh-CN" altLang="en-US" sz="2000" dirty="0" smtClean="0"/>
              <a:t>自动</a:t>
            </a:r>
            <a:r>
              <a:rPr lang="zh-CN" altLang="zh-CN" sz="2000" dirty="0" smtClean="0"/>
              <a:t>升温；</a:t>
            </a:r>
            <a:endParaRPr lang="en-US" altLang="zh-CN" sz="2000" dirty="0" smtClean="0"/>
          </a:p>
          <a:p>
            <a:pPr>
              <a:buFont typeface="Wingdings" panose="05000000000000000000" pitchFamily="2" charset="2"/>
              <a:buChar char="Ø"/>
            </a:pPr>
            <a:endParaRPr lang="zh-CN" altLang="zh-CN" sz="20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可以</a:t>
            </a:r>
            <a:r>
              <a:rPr lang="zh-CN" altLang="en-US" sz="2000" dirty="0"/>
              <a:t>自动</a:t>
            </a:r>
            <a:r>
              <a:rPr lang="zh-CN" altLang="zh-CN" sz="2000" dirty="0" smtClean="0"/>
              <a:t>增</a:t>
            </a:r>
            <a:r>
              <a:rPr lang="zh-CN" altLang="zh-CN" sz="2000" dirty="0"/>
              <a:t>氧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sz="20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zh-CN" sz="2000" dirty="0" smtClean="0"/>
              <a:t>可</a:t>
            </a:r>
            <a:r>
              <a:rPr lang="zh-CN" altLang="en-US" sz="2000" dirty="0" smtClean="0"/>
              <a:t>以对</a:t>
            </a:r>
            <a:r>
              <a:rPr lang="zh-CN" altLang="zh-CN" sz="2000" dirty="0" smtClean="0"/>
              <a:t>鱼缸进行</a:t>
            </a:r>
            <a:r>
              <a:rPr lang="zh-CN" altLang="en-US" sz="2000" dirty="0" smtClean="0"/>
              <a:t>自动</a:t>
            </a:r>
            <a:r>
              <a:rPr lang="zh-CN" altLang="zh-CN" sz="2000" dirty="0" smtClean="0"/>
              <a:t>换</a:t>
            </a:r>
            <a:r>
              <a:rPr lang="zh-CN" altLang="zh-CN" sz="2000" dirty="0" smtClean="0"/>
              <a:t>水</a:t>
            </a:r>
            <a:r>
              <a:rPr lang="zh-CN" altLang="en-US" sz="2000" dirty="0"/>
              <a:t>。</a:t>
            </a:r>
            <a:endParaRPr lang="zh-CN" altLang="zh-CN" sz="2000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0</TotalTime>
  <Words>244</Words>
  <Application>Microsoft Office PowerPoint</Application>
  <PresentationFormat>全屏显示(16:9)</PresentationFormat>
  <Paragraphs>73</Paragraphs>
  <Slides>1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等线</vt:lpstr>
      <vt:lpstr>华文楷体</vt:lpstr>
      <vt:lpstr>宋体</vt:lpstr>
      <vt:lpstr>微软雅黑</vt:lpstr>
      <vt:lpstr>Arial</vt:lpstr>
      <vt:lpstr>Calibri</vt:lpstr>
      <vt:lpstr>Impact</vt:lpstr>
      <vt:lpstr>Wingdings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000 (1639)</dc:title>
  <dc:creator>dell</dc:creator>
  <cp:lastModifiedBy>王朝阳</cp:lastModifiedBy>
  <cp:revision>653</cp:revision>
  <dcterms:created xsi:type="dcterms:W3CDTF">2016-05-22T14:47:00Z</dcterms:created>
  <dcterms:modified xsi:type="dcterms:W3CDTF">2018-06-08T15:2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  <property fmtid="{D5CDD505-2E9C-101B-9397-08002B2CF9AE}" pid="3" name="KSORubyTemplateID">
    <vt:lpwstr>8</vt:lpwstr>
  </property>
</Properties>
</file>